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3C6E6C" w:rsidRDefault="00DD486B">
      <w:r>
        <w:object w:dxaOrig="19573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85pt;height:167.15pt" o:ole="">
            <v:imagedata r:id="rId7" o:title=""/>
          </v:shape>
          <o:OLEObject Type="Embed" ProgID="Visio.Drawing.15" ShapeID="_x0000_i1025" DrawAspect="Content" ObjectID="_1558980300" r:id="rId8"/>
        </w:object>
      </w:r>
      <w:bookmarkEnd w:id="0"/>
    </w:p>
    <w:sectPr w:rsidR="003C6E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04FC" w:rsidRDefault="00EA04FC" w:rsidP="001C15ED">
      <w:r>
        <w:separator/>
      </w:r>
    </w:p>
  </w:endnote>
  <w:endnote w:type="continuationSeparator" w:id="0">
    <w:p w:rsidR="00EA04FC" w:rsidRDefault="00EA04FC" w:rsidP="001C15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04FC" w:rsidRDefault="00EA04FC" w:rsidP="001C15ED">
      <w:r>
        <w:separator/>
      </w:r>
    </w:p>
  </w:footnote>
  <w:footnote w:type="continuationSeparator" w:id="0">
    <w:p w:rsidR="00EA04FC" w:rsidRDefault="00EA04FC" w:rsidP="001C15E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037"/>
    <w:rsid w:val="00054858"/>
    <w:rsid w:val="00126770"/>
    <w:rsid w:val="001C15ED"/>
    <w:rsid w:val="00217996"/>
    <w:rsid w:val="003C19C1"/>
    <w:rsid w:val="003C6E6C"/>
    <w:rsid w:val="00417ED1"/>
    <w:rsid w:val="00493D4C"/>
    <w:rsid w:val="00516DDF"/>
    <w:rsid w:val="005A4ADD"/>
    <w:rsid w:val="005F00C1"/>
    <w:rsid w:val="00632D5B"/>
    <w:rsid w:val="00743D29"/>
    <w:rsid w:val="00834F1B"/>
    <w:rsid w:val="00865CFF"/>
    <w:rsid w:val="008D3F33"/>
    <w:rsid w:val="00A33436"/>
    <w:rsid w:val="00A934AD"/>
    <w:rsid w:val="00B6303B"/>
    <w:rsid w:val="00BD1BE4"/>
    <w:rsid w:val="00DD18AC"/>
    <w:rsid w:val="00DD486B"/>
    <w:rsid w:val="00E312A6"/>
    <w:rsid w:val="00EA04FC"/>
    <w:rsid w:val="00EB2037"/>
    <w:rsid w:val="00EE3B43"/>
    <w:rsid w:val="00F24CF1"/>
    <w:rsid w:val="00F56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312A6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1C15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C15E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C15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C15E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312A6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1C15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C15E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C15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C15E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 Del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Fei Yan</cp:lastModifiedBy>
  <cp:revision>2</cp:revision>
  <cp:lastPrinted>2017-06-14T18:10:00Z</cp:lastPrinted>
  <dcterms:created xsi:type="dcterms:W3CDTF">2017-06-14T19:18:00Z</dcterms:created>
  <dcterms:modified xsi:type="dcterms:W3CDTF">2017-06-14T19:18:00Z</dcterms:modified>
</cp:coreProperties>
</file>